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575B0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575B0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575B0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67pt" o:ole="">
            <v:imagedata r:id="rId8" o:title=""/>
          </v:shape>
          <o:OLEObject Type="Embed" ProgID="Visio.Drawing.11" ShapeID="_x0000_i1025" DrawAspect="Content" ObjectID="_1326138440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575B03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ins w:id="9" w:author="Wangrui" w:date="2010-01-27T22:56:00Z"/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575B03" w:rsidRDefault="00575B03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ins w:id="10" w:author="Wangrui" w:date="2010-01-27T22:57:00Z">
        <w:r>
          <w:rPr>
            <w:rFonts w:ascii="华文楷体" w:eastAsia="华文楷体" w:hAnsi="华文楷体" w:hint="eastAsia"/>
            <w:sz w:val="24"/>
            <w:szCs w:val="24"/>
          </w:rPr>
          <w:t>合同续租签订日、合同续租</w:t>
        </w:r>
      </w:ins>
      <w:ins w:id="11" w:author="Wangrui" w:date="2010-01-27T22:58:00Z">
        <w:r>
          <w:rPr>
            <w:rFonts w:ascii="华文楷体" w:eastAsia="华文楷体" w:hAnsi="华文楷体" w:hint="eastAsia"/>
            <w:sz w:val="24"/>
            <w:szCs w:val="24"/>
          </w:rPr>
          <w:t>截止日</w:t>
        </w:r>
      </w:ins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lastRenderedPageBreak/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</w:t>
      </w:r>
      <w:del w:id="12" w:author="Wangrui" w:date="2010-01-27T22:58:00Z">
        <w:r w:rsidRPr="004616D5" w:rsidDel="00575B03">
          <w:rPr>
            <w:rFonts w:ascii="华文楷体" w:eastAsia="华文楷体" w:hAnsi="华文楷体" w:hint="eastAsia"/>
            <w:sz w:val="24"/>
          </w:rPr>
          <w:delText>、其他</w:delText>
        </w:r>
      </w:del>
    </w:p>
    <w:p w:rsidR="00197AF3" w:rsidRPr="004616D5" w:rsidDel="00575B03" w:rsidRDefault="00197AF3" w:rsidP="00C5079A">
      <w:pPr>
        <w:pStyle w:val="aa"/>
        <w:numPr>
          <w:ilvl w:val="0"/>
          <w:numId w:val="20"/>
        </w:numPr>
        <w:ind w:firstLineChars="0"/>
        <w:rPr>
          <w:del w:id="13" w:author="Wangrui" w:date="2010-01-27T22:58:00Z"/>
          <w:rFonts w:ascii="华文楷体" w:eastAsia="华文楷体" w:hAnsi="华文楷体"/>
          <w:sz w:val="24"/>
          <w:szCs w:val="24"/>
        </w:rPr>
      </w:pPr>
      <w:del w:id="14" w:author="Wangrui" w:date="2010-01-27T22:58:00Z">
        <w:r w:rsidRPr="004616D5" w:rsidDel="00575B03">
          <w:rPr>
            <w:rFonts w:ascii="华文楷体" w:eastAsia="华文楷体" w:hAnsi="华文楷体" w:hint="eastAsia"/>
            <w:sz w:val="24"/>
          </w:rPr>
          <w:delText>复合类型：包含多种单一类型条款</w:delText>
        </w:r>
      </w:del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现金、支票、汇票、信用卡</w:t>
      </w:r>
      <w:del w:id="15" w:author="Wangrui" w:date="2010-01-27T22:58:00Z">
        <w:r w:rsidR="00197AF3" w:rsidRPr="00FF7973" w:rsidDel="00575B03">
          <w:rPr>
            <w:rFonts w:ascii="华文楷体" w:eastAsia="华文楷体" w:hAnsi="华文楷体" w:hint="eastAsia"/>
            <w:sz w:val="24"/>
          </w:rPr>
          <w:delText xml:space="preserve">、分期 </w:delText>
        </w:r>
      </w:del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Del="00575B03" w:rsidRDefault="00BF02FD" w:rsidP="00DD7CBD">
      <w:pPr>
        <w:pStyle w:val="4"/>
        <w:rPr>
          <w:del w:id="16" w:author="Wangrui" w:date="2010-01-27T22:59:00Z"/>
          <w:rFonts w:ascii="华文楷体" w:eastAsia="华文楷体" w:hAnsi="华文楷体"/>
        </w:rPr>
      </w:pPr>
      <w:del w:id="17" w:author="Wangrui" w:date="2010-01-27T22:59:00Z">
        <w:r w:rsidRPr="00FF7973" w:rsidDel="00575B03">
          <w:rPr>
            <w:rFonts w:ascii="华文楷体" w:eastAsia="华文楷体" w:hAnsi="华文楷体" w:hint="eastAsia"/>
          </w:rPr>
          <w:delText>修改</w:delText>
        </w:r>
        <w:r w:rsidR="0031448C" w:rsidRPr="00FF7973" w:rsidDel="00575B03">
          <w:rPr>
            <w:rFonts w:ascii="华文楷体" w:eastAsia="华文楷体" w:hAnsi="华文楷体" w:hint="eastAsia"/>
          </w:rPr>
          <w:delText>合同信息</w:delText>
        </w:r>
      </w:del>
    </w:p>
    <w:p w:rsidR="00D1393C" w:rsidRPr="00035DDA" w:rsidDel="00575B03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del w:id="18" w:author="Wangrui" w:date="2010-01-27T22:59:00Z"/>
          <w:rFonts w:ascii="华文楷体" w:eastAsia="华文楷体" w:hAnsi="华文楷体"/>
          <w:sz w:val="24"/>
          <w:szCs w:val="24"/>
        </w:rPr>
      </w:pPr>
      <w:del w:id="19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delText>合同管理</w:delText>
        </w:r>
        <w:r w:rsidR="00A927AE" w:rsidDel="00575B03">
          <w:rPr>
            <w:rFonts w:ascii="华文楷体" w:eastAsia="华文楷体" w:hAnsi="华文楷体" w:hint="eastAsia"/>
            <w:sz w:val="24"/>
            <w:szCs w:val="24"/>
          </w:rPr>
          <w:delText>人员从查询出的合同</w:delText>
        </w:r>
        <w:r w:rsidR="00FE60A4" w:rsidDel="00575B03">
          <w:rPr>
            <w:rFonts w:ascii="华文楷体" w:eastAsia="华文楷体" w:hAnsi="华文楷体" w:hint="eastAsia"/>
            <w:sz w:val="24"/>
            <w:szCs w:val="24"/>
          </w:rPr>
          <w:delText>信息中选择待修改的合同</w:delText>
        </w:r>
        <w:r w:rsidRPr="00587C18" w:rsidDel="00575B03">
          <w:rPr>
            <w:rFonts w:ascii="华文楷体" w:eastAsia="华文楷体" w:hAnsi="华文楷体" w:hint="eastAsia"/>
            <w:sz w:val="24"/>
            <w:szCs w:val="24"/>
          </w:rPr>
          <w:delText>记录，</w:delText>
        </w:r>
        <w:r w:rsidR="00617DA8" w:rsidDel="00575B03">
          <w:rPr>
            <w:rFonts w:ascii="华文楷体" w:eastAsia="华文楷体" w:hAnsi="华文楷体" w:hint="eastAsia"/>
            <w:sz w:val="24"/>
            <w:szCs w:val="24"/>
          </w:rPr>
          <w:delText>有关合同的基本信息、</w:delText>
        </w:r>
        <w:r w:rsidR="004D0E80" w:rsidDel="00575B03">
          <w:rPr>
            <w:rFonts w:ascii="华文楷体" w:eastAsia="华文楷体" w:hAnsi="华文楷体" w:hint="eastAsia"/>
            <w:sz w:val="24"/>
            <w:szCs w:val="24"/>
          </w:rPr>
          <w:delText>明细信息</w:delText>
        </w:r>
        <w:r w:rsidR="00F15F29" w:rsidDel="00575B03">
          <w:rPr>
            <w:rFonts w:ascii="华文楷体" w:eastAsia="华文楷体" w:hAnsi="华文楷体" w:hint="eastAsia"/>
            <w:sz w:val="24"/>
            <w:szCs w:val="24"/>
          </w:rPr>
          <w:delText>参见“登记合同</w:delText>
        </w:r>
        <w:r w:rsidRPr="00587C18" w:rsidDel="00575B03">
          <w:rPr>
            <w:rFonts w:ascii="华文楷体" w:eastAsia="华文楷体" w:hAnsi="华文楷体" w:hint="eastAsia"/>
            <w:sz w:val="24"/>
            <w:szCs w:val="24"/>
          </w:rPr>
          <w:delText>信息”。</w:delText>
        </w:r>
      </w:del>
    </w:p>
    <w:p w:rsidR="00035DDA" w:rsidDel="00575B03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del w:id="20" w:author="Wangrui" w:date="2010-01-27T22:59:00Z"/>
          <w:rFonts w:ascii="华文楷体" w:eastAsia="华文楷体" w:hAnsi="华文楷体"/>
          <w:sz w:val="24"/>
          <w:szCs w:val="24"/>
        </w:rPr>
      </w:pPr>
      <w:del w:id="21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delText>合同管理人</w:delText>
        </w:r>
        <w:r w:rsidRPr="00C54B4E" w:rsidDel="00575B03">
          <w:rPr>
            <w:rFonts w:ascii="华文楷体" w:eastAsia="华文楷体" w:hAnsi="华文楷体" w:hint="eastAsia"/>
            <w:sz w:val="24"/>
            <w:szCs w:val="24"/>
          </w:rPr>
          <w:delText>员</w:delText>
        </w:r>
        <w:r w:rsidR="00411D3D" w:rsidDel="00575B03">
          <w:rPr>
            <w:rFonts w:ascii="华文楷体" w:eastAsia="华文楷体" w:hAnsi="华文楷体" w:hint="eastAsia"/>
            <w:sz w:val="24"/>
            <w:szCs w:val="24"/>
          </w:rPr>
          <w:delText>可以对合同基本</w:delText>
        </w:r>
        <w:r w:rsidRPr="00B05430" w:rsidDel="00575B03">
          <w:rPr>
            <w:rFonts w:ascii="华文楷体" w:eastAsia="华文楷体" w:hAnsi="华文楷体" w:hint="eastAsia"/>
            <w:sz w:val="24"/>
            <w:szCs w:val="24"/>
          </w:rPr>
          <w:delText>信息</w:delText>
        </w:r>
        <w:r w:rsidR="00411D3D" w:rsidDel="00575B03">
          <w:rPr>
            <w:rFonts w:ascii="华文楷体" w:eastAsia="华文楷体" w:hAnsi="华文楷体" w:hint="eastAsia"/>
            <w:sz w:val="24"/>
            <w:szCs w:val="24"/>
          </w:rPr>
          <w:delText>、明细信息中可修改的部分进行修改，然后提交</w:delText>
        </w:r>
        <w:r w:rsidR="00D4276A" w:rsidDel="00575B03">
          <w:rPr>
            <w:rFonts w:ascii="华文楷体" w:eastAsia="华文楷体" w:hAnsi="华文楷体" w:hint="eastAsia"/>
            <w:sz w:val="24"/>
            <w:szCs w:val="24"/>
          </w:rPr>
          <w:delText>：</w:delText>
        </w:r>
      </w:del>
    </w:p>
    <w:p w:rsidR="009B3868" w:rsidDel="00575B03" w:rsidRDefault="00C95B5D" w:rsidP="00C5079A">
      <w:pPr>
        <w:pStyle w:val="aa"/>
        <w:numPr>
          <w:ilvl w:val="0"/>
          <w:numId w:val="23"/>
        </w:numPr>
        <w:ind w:firstLineChars="0"/>
        <w:rPr>
          <w:del w:id="22" w:author="Wangrui" w:date="2010-01-27T22:59:00Z"/>
          <w:rFonts w:ascii="华文楷体" w:eastAsia="华文楷体" w:hAnsi="华文楷体"/>
          <w:sz w:val="24"/>
          <w:szCs w:val="24"/>
        </w:rPr>
      </w:pPr>
      <w:del w:id="23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lastRenderedPageBreak/>
          <w:delText>在</w:delText>
        </w:r>
        <w:r w:rsidR="009B3868" w:rsidDel="00575B03">
          <w:rPr>
            <w:rFonts w:ascii="华文楷体" w:eastAsia="华文楷体" w:hAnsi="华文楷体" w:hint="eastAsia"/>
            <w:sz w:val="24"/>
            <w:szCs w:val="24"/>
          </w:rPr>
          <w:delText>待审核</w:delText>
        </w:r>
        <w:r w:rsidR="009B3868" w:rsidRPr="003C5F51" w:rsidDel="00575B03">
          <w:rPr>
            <w:rFonts w:ascii="华文楷体" w:eastAsia="华文楷体" w:hAnsi="华文楷体" w:hint="eastAsia"/>
            <w:sz w:val="24"/>
            <w:szCs w:val="24"/>
          </w:rPr>
          <w:delText>状态时，可以修改</w:delText>
        </w:r>
        <w:r w:rsidR="009B3868" w:rsidDel="00575B03">
          <w:rPr>
            <w:rFonts w:ascii="华文楷体" w:eastAsia="华文楷体" w:hAnsi="华文楷体" w:hint="eastAsia"/>
            <w:sz w:val="24"/>
            <w:szCs w:val="24"/>
          </w:rPr>
          <w:delText>除合同编号外</w:delText>
        </w:r>
        <w:r w:rsidR="009B3868" w:rsidRPr="003C5F51" w:rsidDel="00575B03">
          <w:rPr>
            <w:rFonts w:ascii="华文楷体" w:eastAsia="华文楷体" w:hAnsi="华文楷体" w:hint="eastAsia"/>
            <w:sz w:val="24"/>
            <w:szCs w:val="24"/>
          </w:rPr>
          <w:delText>的任意部分。</w:delText>
        </w:r>
      </w:del>
    </w:p>
    <w:p w:rsidR="00C66A23" w:rsidRPr="00C66A23" w:rsidDel="00575B03" w:rsidRDefault="00A41068" w:rsidP="00C5079A">
      <w:pPr>
        <w:pStyle w:val="aa"/>
        <w:numPr>
          <w:ilvl w:val="0"/>
          <w:numId w:val="23"/>
        </w:numPr>
        <w:ind w:firstLineChars="0"/>
        <w:rPr>
          <w:del w:id="24" w:author="Wangrui" w:date="2010-01-27T22:59:00Z"/>
          <w:rFonts w:ascii="华文楷体" w:eastAsia="华文楷体" w:hAnsi="华文楷体"/>
          <w:sz w:val="24"/>
          <w:szCs w:val="24"/>
        </w:rPr>
      </w:pPr>
      <w:del w:id="25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delText>在</w:delText>
        </w:r>
        <w:r w:rsidR="00C95B5D" w:rsidDel="00575B03">
          <w:rPr>
            <w:rFonts w:ascii="华文楷体" w:eastAsia="华文楷体" w:hAnsi="华文楷体" w:hint="eastAsia"/>
            <w:sz w:val="24"/>
            <w:szCs w:val="24"/>
          </w:rPr>
          <w:delText>合同通过审核后</w:delText>
        </w:r>
        <w:r w:rsidDel="00575B03">
          <w:rPr>
            <w:rFonts w:ascii="华文楷体" w:eastAsia="华文楷体" w:hAnsi="华文楷体" w:hint="eastAsia"/>
            <w:sz w:val="24"/>
            <w:szCs w:val="24"/>
          </w:rPr>
          <w:delText>，</w:delText>
        </w:r>
        <w:r w:rsidR="00C95B5D" w:rsidDel="00575B03">
          <w:rPr>
            <w:rFonts w:ascii="华文楷体" w:eastAsia="华文楷体" w:hAnsi="华文楷体" w:hint="eastAsia"/>
            <w:sz w:val="24"/>
            <w:szCs w:val="24"/>
          </w:rPr>
          <w:delText>无法修改合同信息，只可通过评审、</w:delText>
        </w:r>
        <w:r w:rsidR="00F84740" w:rsidDel="00575B03">
          <w:rPr>
            <w:rFonts w:ascii="华文楷体" w:eastAsia="华文楷体" w:hAnsi="华文楷体" w:hint="eastAsia"/>
            <w:sz w:val="24"/>
            <w:szCs w:val="24"/>
          </w:rPr>
          <w:delText>生效、缴费确认来修改合同的状态。</w:delText>
        </w:r>
      </w:del>
    </w:p>
    <w:p w:rsidR="00C66A23" w:rsidRPr="00C17A1A" w:rsidDel="00575B03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del w:id="26" w:author="Wangrui" w:date="2010-01-27T22:59:00Z"/>
          <w:rFonts w:ascii="华文楷体" w:eastAsia="华文楷体" w:hAnsi="华文楷体"/>
          <w:sz w:val="24"/>
          <w:szCs w:val="24"/>
        </w:rPr>
      </w:pPr>
      <w:del w:id="27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delText>在执行修改操作前，会有确认修改的提示。如果用户选择取消，则用例结束；如果用户选择确认，则执行修改操作。</w:delText>
        </w:r>
        <w:r w:rsidRPr="00C17A1A" w:rsidDel="00575B03">
          <w:rPr>
            <w:rFonts w:ascii="华文楷体" w:eastAsia="华文楷体" w:hAnsi="华文楷体" w:hint="eastAsia"/>
            <w:sz w:val="24"/>
            <w:szCs w:val="24"/>
          </w:rPr>
          <w:delText xml:space="preserve"> </w:delText>
        </w:r>
      </w:del>
    </w:p>
    <w:p w:rsidR="009B55A4" w:rsidRPr="00AA38FC" w:rsidDel="00575B03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del w:id="28" w:author="Wangrui" w:date="2010-01-27T22:59:00Z"/>
          <w:rFonts w:ascii="华文楷体" w:eastAsia="华文楷体" w:hAnsi="华文楷体"/>
          <w:sz w:val="24"/>
          <w:szCs w:val="24"/>
        </w:rPr>
      </w:pPr>
      <w:del w:id="29" w:author="Wangrui" w:date="2010-01-27T22:59:00Z">
        <w:r w:rsidDel="00575B03">
          <w:rPr>
            <w:rFonts w:ascii="华文楷体" w:eastAsia="华文楷体" w:hAnsi="华文楷体" w:hint="eastAsia"/>
            <w:sz w:val="24"/>
            <w:szCs w:val="24"/>
          </w:rPr>
          <w:delText>系统会检测合同</w:delText>
        </w:r>
        <w:r w:rsidR="00D90CAF" w:rsidDel="00575B03">
          <w:rPr>
            <w:rFonts w:ascii="华文楷体" w:eastAsia="华文楷体" w:hAnsi="华文楷体" w:hint="eastAsia"/>
            <w:sz w:val="24"/>
            <w:szCs w:val="24"/>
          </w:rPr>
          <w:delText>信息的状态，若其是“通过审核”</w:delText>
        </w:r>
        <w:r w:rsidR="00C66A23" w:rsidDel="00575B03">
          <w:rPr>
            <w:rFonts w:ascii="华文楷体" w:eastAsia="华文楷体" w:hAnsi="华文楷体" w:hint="eastAsia"/>
            <w:sz w:val="24"/>
            <w:szCs w:val="24"/>
          </w:rPr>
          <w:delText>，则不允许在此</w:delText>
        </w:r>
        <w:r w:rsidR="00D90CAF" w:rsidDel="00575B03">
          <w:rPr>
            <w:rFonts w:ascii="华文楷体" w:eastAsia="华文楷体" w:hAnsi="华文楷体" w:hint="eastAsia"/>
            <w:sz w:val="24"/>
            <w:szCs w:val="24"/>
          </w:rPr>
          <w:delText>修改其信息</w:delText>
        </w:r>
        <w:r w:rsidR="00C66A23" w:rsidDel="00575B03">
          <w:rPr>
            <w:rFonts w:ascii="华文楷体" w:eastAsia="华文楷体" w:hAnsi="华文楷体" w:hint="eastAsia"/>
            <w:sz w:val="24"/>
            <w:szCs w:val="24"/>
          </w:rPr>
          <w:delText>，并给出提示。</w:delText>
        </w:r>
      </w:del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</w:t>
      </w:r>
      <w:r w:rsidRPr="00836A9E">
        <w:rPr>
          <w:rFonts w:ascii="华文楷体" w:eastAsia="华文楷体" w:hAnsi="华文楷体" w:hint="eastAsia"/>
          <w:sz w:val="24"/>
          <w:szCs w:val="24"/>
        </w:rPr>
        <w:lastRenderedPageBreak/>
        <w:t>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575B0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575B0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575B03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575B0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575B03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B97364" w:rsidRPr="00FF7973" w:rsidRDefault="00B97364" w:rsidP="00575B0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</w:t>
      </w:r>
      <w:r w:rsidR="00AA7139">
        <w:rPr>
          <w:rFonts w:ascii="华文楷体" w:eastAsia="华文楷体" w:hAnsi="华文楷体" w:hint="eastAsia"/>
          <w:sz w:val="24"/>
        </w:rPr>
        <w:lastRenderedPageBreak/>
        <w:t>日期、续租截止日期</w:t>
      </w:r>
    </w:p>
    <w:p w:rsidR="00B97364" w:rsidRPr="00FF7973" w:rsidRDefault="00B97364" w:rsidP="00575B0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付款方式、合同费用明细、首期支付费用、 首期截止日期、优惠信息</w:t>
      </w:r>
    </w:p>
    <w:p w:rsidR="00B97364" w:rsidRPr="00FF7973" w:rsidRDefault="00B97364" w:rsidP="00575B0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575B0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575B0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30" w:name="_Toc249948168"/>
      <w:bookmarkStart w:id="31" w:name="_Toc249953963"/>
      <w:bookmarkStart w:id="32" w:name="_Toc249954165"/>
      <w:bookmarkStart w:id="33" w:name="_Toc249954576"/>
      <w:r w:rsidRPr="00FF7973">
        <w:rPr>
          <w:rFonts w:ascii="华文楷体" w:eastAsia="华文楷体" w:hAnsi="华文楷体" w:hint="eastAsia"/>
        </w:rPr>
        <w:t>流程图</w:t>
      </w:r>
      <w:bookmarkEnd w:id="30"/>
      <w:bookmarkEnd w:id="31"/>
      <w:bookmarkEnd w:id="32"/>
      <w:bookmarkEnd w:id="33"/>
    </w:p>
    <w:p w:rsidR="00401DB1" w:rsidRPr="00FF7973" w:rsidRDefault="00E72E19" w:rsidP="00575B0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575B0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15pt;height:204.3pt" o:ole="">
            <v:imagedata r:id="rId10" o:title=""/>
          </v:shape>
          <o:OLEObject Type="Embed" ProgID="Visio.Drawing.11" ShapeID="_x0000_i1026" DrawAspect="Content" ObjectID="_1326138441" r:id="rId11"/>
        </w:object>
      </w:r>
    </w:p>
    <w:p w:rsidR="00401DB1" w:rsidRPr="00FF7973" w:rsidRDefault="00E72E19" w:rsidP="00575B03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575B0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.25pt;height:258.1pt" o:ole="">
            <v:imagedata r:id="rId12" o:title=""/>
          </v:shape>
          <o:OLEObject Type="Embed" ProgID="Visio.Drawing.11" ShapeID="_x0000_i1027" DrawAspect="Content" ObjectID="_1326138442" r:id="rId13"/>
        </w:object>
      </w:r>
    </w:p>
    <w:p w:rsidR="006F4D8E" w:rsidRPr="00FF7973" w:rsidRDefault="006F4D8E" w:rsidP="00575B03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lastRenderedPageBreak/>
        <w:t>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  <w:r w:rsidR="007C34CB">
        <w:rPr>
          <w:rFonts w:ascii="华文楷体" w:eastAsia="华文楷体" w:hAnsi="华文楷体" w:cs="Times New Roman" w:hint="eastAsia"/>
          <w:sz w:val="24"/>
          <w:szCs w:val="20"/>
        </w:rPr>
        <w:t xml:space="preserve"> 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5D0E" w:rsidRDefault="00C05D0E" w:rsidP="00E846A9">
      <w:r>
        <w:separator/>
      </w:r>
    </w:p>
  </w:endnote>
  <w:endnote w:type="continuationSeparator" w:id="0">
    <w:p w:rsidR="00C05D0E" w:rsidRDefault="00C05D0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595483">
        <w:pPr>
          <w:pStyle w:val="a9"/>
          <w:jc w:val="center"/>
        </w:pPr>
        <w:fldSimple w:instr=" PAGE   \* MERGEFORMAT ">
          <w:r w:rsidR="00575B03" w:rsidRPr="00575B03">
            <w:rPr>
              <w:noProof/>
              <w:lang w:val="zh-CN"/>
            </w:rPr>
            <w:t>9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5D0E" w:rsidRDefault="00C05D0E" w:rsidP="00E846A9">
      <w:r>
        <w:separator/>
      </w:r>
    </w:p>
  </w:footnote>
  <w:footnote w:type="continuationSeparator" w:id="0">
    <w:p w:rsidR="00C05D0E" w:rsidRDefault="00C05D0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32B1"/>
    <w:rsid w:val="00523963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03"/>
    <w:rsid w:val="00575B52"/>
    <w:rsid w:val="00577974"/>
    <w:rsid w:val="005827B7"/>
    <w:rsid w:val="005856EC"/>
    <w:rsid w:val="00587763"/>
    <w:rsid w:val="00587A34"/>
    <w:rsid w:val="00590837"/>
    <w:rsid w:val="00592432"/>
    <w:rsid w:val="00595483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D76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9AB3FB-0A4B-494A-9D64-20FE1C670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7</TotalTime>
  <Pages>12</Pages>
  <Words>628</Words>
  <Characters>3584</Characters>
  <Application>Microsoft Office Word</Application>
  <DocSecurity>0</DocSecurity>
  <Lines>29</Lines>
  <Paragraphs>8</Paragraphs>
  <ScaleCrop>false</ScaleCrop>
  <Company>Peking University</Company>
  <LinksUpToDate>false</LinksUpToDate>
  <CharactersWithSpaces>42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575</cp:revision>
  <dcterms:created xsi:type="dcterms:W3CDTF">2009-12-23T03:54:00Z</dcterms:created>
  <dcterms:modified xsi:type="dcterms:W3CDTF">2010-01-27T15:01:00Z</dcterms:modified>
</cp:coreProperties>
</file>